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20"/>
        <w:gridCol w:w="5448"/>
        <w:gridCol w:w="1651"/>
        <w:gridCol w:w="63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D25145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10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r w:rsidR="00D25145">
              <w:rPr>
                <w:rFonts w:ascii="標楷體" w:eastAsia="標楷體" w:hAnsi="標楷體" w:hint="eastAsia"/>
                <w:color w:val="00B050"/>
              </w:rPr>
              <w:t>●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r w:rsidR="00D25145">
              <w:rPr>
                <w:rFonts w:eastAsia="標楷體" w:hint="eastAsia"/>
                <w:color w:val="FF0000"/>
                <w:kern w:val="0"/>
              </w:rPr>
              <w:t>●</w:t>
            </w:r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>○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974"/>
        <w:gridCol w:w="884"/>
        <w:gridCol w:w="875"/>
        <w:gridCol w:w="962"/>
        <w:gridCol w:w="3035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FE62A9" w:rsidP="00D25145">
      <w:pPr>
        <w:widowControl/>
        <w:jc w:val="center"/>
      </w:pPr>
      <w:r>
        <w:object w:dxaOrig="12090" w:dyaOrig="1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5.5pt;height:383.25pt" o:ole="">
            <v:imagedata r:id="rId7" o:title=""/>
          </v:shape>
          <o:OLEObject Type="Embed" ProgID="Visio.Drawing.15" ShapeID="_x0000_i1027" DrawAspect="Content" ObjectID="_1707051129" r:id="rId8"/>
        </w:object>
      </w:r>
      <w:bookmarkStart w:id="0" w:name="_GoBack"/>
      <w:bookmarkEnd w:id="0"/>
    </w:p>
    <w:p w:rsidR="00EF62F9" w:rsidRDefault="007B2F4C" w:rsidP="00D25145">
      <w:pPr>
        <w:widowControl/>
        <w:jc w:val="center"/>
      </w:pPr>
      <w:r>
        <w:object w:dxaOrig="8925" w:dyaOrig="11175">
          <v:shape id="_x0000_i1025" type="#_x0000_t75" style="width:348pt;height:436.5pt" o:ole="">
            <v:imagedata r:id="rId9" o:title=""/>
          </v:shape>
          <o:OLEObject Type="Embed" ProgID="Visio.Drawing.15" ShapeID="_x0000_i1025" DrawAspect="Content" ObjectID="_1707051130" r:id="rId10"/>
        </w:object>
      </w:r>
    </w:p>
    <w:p w:rsidR="00EF62F9" w:rsidRDefault="007B2F4C" w:rsidP="00D25145">
      <w:pPr>
        <w:widowControl/>
        <w:jc w:val="center"/>
      </w:pPr>
      <w:r>
        <w:object w:dxaOrig="9180" w:dyaOrig="4800">
          <v:shape id="_x0000_i1026" type="#_x0000_t75" style="width:375pt;height:196.5pt" o:ole="">
            <v:imagedata r:id="rId11" o:title=""/>
          </v:shape>
          <o:OLEObject Type="Embed" ProgID="Visio.Drawing.15" ShapeID="_x0000_i1026" DrawAspect="Content" ObjectID="_1707051131" r:id="rId12"/>
        </w:object>
      </w:r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620F3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="00B062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4055BE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如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620F3A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4C4A2A" w:rsidRPr="00140FA1" w:rsidRDefault="004C4A2A" w:rsidP="00140FA1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4C4A2A" w:rsidRPr="00620F3A" w:rsidRDefault="004C4A2A" w:rsidP="00140FA1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969"/>
        <w:gridCol w:w="1276"/>
        <w:gridCol w:w="1701"/>
        <w:gridCol w:w="1275"/>
        <w:gridCol w:w="1455"/>
        <w:gridCol w:w="1239"/>
        <w:gridCol w:w="1701"/>
        <w:gridCol w:w="5552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1A5ED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5"/>
        <w:gridCol w:w="2525"/>
        <w:gridCol w:w="720"/>
        <w:gridCol w:w="810"/>
        <w:gridCol w:w="677"/>
        <w:gridCol w:w="568"/>
        <w:gridCol w:w="559"/>
        <w:gridCol w:w="559"/>
        <w:gridCol w:w="686"/>
        <w:gridCol w:w="686"/>
        <w:gridCol w:w="556"/>
        <w:gridCol w:w="6095"/>
      </w:tblGrid>
      <w:tr w:rsidR="003F506E" w:rsidRPr="00586028" w:rsidTr="003E1BA8">
        <w:trPr>
          <w:trHeight w:val="328"/>
        </w:trPr>
        <w:tc>
          <w:tcPr>
            <w:tcW w:w="1057" w:type="pct"/>
            <w:gridSpan w:val="2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23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27" w:type="pct"/>
            <w:shd w:val="clear" w:color="auto" w:fill="auto"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2016" w:type="pct"/>
            <w:vMerge w:val="restar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FF73DA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6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597" w:type="pct"/>
            <w:gridSpan w:val="3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85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18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2016" w:type="pct"/>
            <w:vMerge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E1BA8">
        <w:trPr>
          <w:trHeight w:val="486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8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16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A2998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27" w:type="pct"/>
            <w:tcBorders>
              <w:bottom w:val="single" w:sz="8" w:space="0" w:color="0070C0"/>
            </w:tcBorders>
            <w:shd w:val="clear" w:color="auto" w:fill="D9D9D9" w:themeFill="background1" w:themeFillShade="D9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300</w:t>
            </w:r>
          </w:p>
        </w:tc>
        <w:tc>
          <w:tcPr>
            <w:tcW w:w="227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00B050"/>
                <w:kern w:val="0"/>
              </w:rPr>
            </w:pPr>
            <w:r w:rsidRPr="006513EF">
              <w:rPr>
                <w:rFonts w:eastAsia="標楷體" w:cs="新細明體" w:hint="eastAsia"/>
                <w:color w:val="00B050"/>
                <w:kern w:val="0"/>
              </w:rPr>
              <w:t>750</w:t>
            </w:r>
          </w:p>
        </w:tc>
        <w:tc>
          <w:tcPr>
            <w:tcW w:w="18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6513EF" w:rsidP="001A732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500</w:t>
            </w:r>
          </w:p>
        </w:tc>
        <w:tc>
          <w:tcPr>
            <w:tcW w:w="20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9A3D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(H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I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分開計算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)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4A2998" w:rsidP="004A2998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</w:t>
            </w:r>
            <w:r w:rsidR="00001B0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FF73DA" w:rsidRPr="00586028" w:rsidTr="003E1BA8">
        <w:trPr>
          <w:trHeight w:val="293"/>
        </w:trPr>
        <w:tc>
          <w:tcPr>
            <w:tcW w:w="223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FF73DA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E1BA8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3E1BA8" w:rsidRPr="00586028" w:rsidTr="003E1BA8">
        <w:trPr>
          <w:trHeight w:val="328"/>
        </w:trPr>
        <w:tc>
          <w:tcPr>
            <w:tcW w:w="1057" w:type="pct"/>
            <w:gridSpan w:val="2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A2998">
        <w:trPr>
          <w:trHeight w:val="328"/>
        </w:trPr>
        <w:tc>
          <w:tcPr>
            <w:tcW w:w="5000" w:type="pct"/>
            <w:gridSpan w:val="12"/>
            <w:shd w:val="clear" w:color="auto" w:fill="auto"/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9A3D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9A3D2A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59"/>
        <w:gridCol w:w="1158"/>
        <w:gridCol w:w="1179"/>
        <w:gridCol w:w="1179"/>
        <w:gridCol w:w="1245"/>
        <w:gridCol w:w="1351"/>
        <w:gridCol w:w="1560"/>
        <w:gridCol w:w="2237"/>
        <w:gridCol w:w="3958"/>
      </w:tblGrid>
      <w:tr w:rsidR="003F506E" w:rsidRPr="00586028" w:rsidTr="003F506E">
        <w:trPr>
          <w:trHeight w:val="330"/>
        </w:trPr>
        <w:tc>
          <w:tcPr>
            <w:tcW w:w="1259" w:type="dxa"/>
            <w:vMerge w:val="restart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112" w:type="dxa"/>
            <w:gridSpan w:val="5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3F506E">
        <w:trPr>
          <w:trHeight w:val="330"/>
        </w:trPr>
        <w:tc>
          <w:tcPr>
            <w:tcW w:w="1259" w:type="dxa"/>
            <w:vMerge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58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7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387"/>
        <w:gridCol w:w="2693"/>
        <w:gridCol w:w="2410"/>
        <w:gridCol w:w="2552"/>
        <w:gridCol w:w="2126"/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A93A36" w:rsidRPr="00586028" w:rsidRDefault="00A93A36" w:rsidP="004859BF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A93A36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A93A36" w:rsidRPr="00586028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A93A36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="00A93A36" w:rsidRPr="00586028">
              <w:rPr>
                <w:rFonts w:eastAsia="標楷體"/>
                <w:sz w:val="20"/>
                <w:szCs w:val="20"/>
              </w:rPr>
              <w:t>.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="00A93A36" w:rsidRPr="00586028">
              <w:rPr>
                <w:rFonts w:eastAsia="標楷體"/>
                <w:sz w:val="20"/>
                <w:szCs w:val="20"/>
              </w:rPr>
              <w:t>Open Source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8D043F" w:rsidRPr="00586028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>
        <w:rPr>
          <w:rFonts w:eastAsia="標楷體" w:hint="eastAsia"/>
          <w:b/>
          <w:color w:val="C00000"/>
          <w:kern w:val="0"/>
          <w:sz w:val="28"/>
          <w:szCs w:val="28"/>
        </w:rPr>
        <w:t>個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B</w:t>
            </w:r>
            <w:r w:rsidRPr="00CA1E6D">
              <w:rPr>
                <w:rFonts w:eastAsia="標楷體"/>
                <w:color w:val="000000" w:themeColor="text1"/>
                <w:kern w:val="0"/>
              </w:rPr>
              <w:t>row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r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02"/>
        <w:gridCol w:w="1308"/>
        <w:gridCol w:w="10716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AD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FTP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>
              <w:rPr>
                <w:color w:val="FF0000"/>
                <w:sz w:val="22"/>
                <w:szCs w:val="22"/>
              </w:rPr>
              <w:t>SFTP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WE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交換之內部伺服器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</w:t>
            </w:r>
            <w:r w:rsidRPr="006C7790">
              <w:rPr>
                <w:rFonts w:eastAsia="標楷體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伺服器目錄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網址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/</w:t>
            </w:r>
            <w:r w:rsidRPr="006C7790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其</w:t>
            </w:r>
            <w:r w:rsidRPr="006C7790">
              <w:rPr>
                <w:rFonts w:eastAsia="標楷體" w:hint="eastAsia"/>
                <w:color w:val="000000" w:themeColor="text1"/>
                <w:spacing w:val="-60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15"/>
        <w:gridCol w:w="1943"/>
        <w:gridCol w:w="3904"/>
        <w:gridCol w:w="2432"/>
        <w:gridCol w:w="2433"/>
        <w:gridCol w:w="2299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392"/>
        <w:gridCol w:w="6993"/>
        <w:gridCol w:w="2437"/>
        <w:gridCol w:w="2304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565"/>
        <w:gridCol w:w="2570"/>
        <w:gridCol w:w="2839"/>
        <w:gridCol w:w="4849"/>
        <w:gridCol w:w="2303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286"/>
        <w:gridCol w:w="2702"/>
        <w:gridCol w:w="3237"/>
        <w:gridCol w:w="1230"/>
        <w:gridCol w:w="3371"/>
        <w:gridCol w:w="2300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本行自行開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跳至第</w:t>
            </w:r>
            <w:r>
              <w:rPr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題</w:t>
            </w:r>
            <w:r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統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4"/>
      <w:footerReference w:type="default" r:id="rId15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7790" w:rsidRDefault="006C7790" w:rsidP="00B76306">
      <w:r>
        <w:separator/>
      </w:r>
    </w:p>
  </w:endnote>
  <w:endnote w:type="continuationSeparator" w:id="0">
    <w:p w:rsidR="006C7790" w:rsidRDefault="006C7790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B74FB" w:rsidRDefault="008B6D1C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8B6D1C" w:rsidRPr="004604A6" w:rsidTr="00274337">
      <w:trPr>
        <w:cantSplit/>
        <w:trHeight w:val="73"/>
      </w:trPr>
      <w:tc>
        <w:tcPr>
          <w:tcW w:w="5056" w:type="dxa"/>
        </w:tcPr>
        <w:p w:rsidR="008B6D1C" w:rsidRPr="004604A6" w:rsidRDefault="008B6D1C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8B6D1C" w:rsidRPr="004604A6" w:rsidRDefault="008B6D1C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FE62A9">
            <w:rPr>
              <w:rStyle w:val="a9"/>
              <w:rFonts w:eastAsia="標楷體"/>
              <w:noProof/>
              <w:sz w:val="20"/>
            </w:rPr>
            <w:t>22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8B6D1C" w:rsidRPr="004604A6" w:rsidRDefault="008B6D1C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8B6D1C" w:rsidRDefault="008B6D1C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7790" w:rsidRDefault="006C7790" w:rsidP="00B76306">
      <w:r>
        <w:separator/>
      </w:r>
    </w:p>
  </w:footnote>
  <w:footnote w:type="continuationSeparator" w:id="0">
    <w:p w:rsidR="006C7790" w:rsidRDefault="006C7790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604A6" w:rsidRDefault="008B6D1C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B6D1C" w:rsidRPr="004604A6" w:rsidRDefault="008B6D1C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8B6D1C" w:rsidRPr="004604A6" w:rsidRDefault="008B6D1C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8B6D1C" w:rsidRPr="004604A6" w:rsidRDefault="008B6D1C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8B6D1C" w:rsidRPr="004604A6" w:rsidRDefault="008B6D1C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BAC"/>
    <w:rsid w:val="00001B0E"/>
    <w:rsid w:val="000262D1"/>
    <w:rsid w:val="00046D45"/>
    <w:rsid w:val="00050CDC"/>
    <w:rsid w:val="00074269"/>
    <w:rsid w:val="000A1D4B"/>
    <w:rsid w:val="000B3CD7"/>
    <w:rsid w:val="000C0487"/>
    <w:rsid w:val="000C4B50"/>
    <w:rsid w:val="000E2CD8"/>
    <w:rsid w:val="000E623F"/>
    <w:rsid w:val="00103A4E"/>
    <w:rsid w:val="00122865"/>
    <w:rsid w:val="00132B12"/>
    <w:rsid w:val="00140FA1"/>
    <w:rsid w:val="00144020"/>
    <w:rsid w:val="001644BE"/>
    <w:rsid w:val="00167E47"/>
    <w:rsid w:val="001A5ED1"/>
    <w:rsid w:val="001A732E"/>
    <w:rsid w:val="001C4779"/>
    <w:rsid w:val="001D7B1B"/>
    <w:rsid w:val="002469A8"/>
    <w:rsid w:val="00274337"/>
    <w:rsid w:val="00275BDF"/>
    <w:rsid w:val="00275D0C"/>
    <w:rsid w:val="00286583"/>
    <w:rsid w:val="002C0755"/>
    <w:rsid w:val="00303D85"/>
    <w:rsid w:val="003043AD"/>
    <w:rsid w:val="00313301"/>
    <w:rsid w:val="00360E5B"/>
    <w:rsid w:val="003809A8"/>
    <w:rsid w:val="003A07E4"/>
    <w:rsid w:val="003E1BA8"/>
    <w:rsid w:val="003F506E"/>
    <w:rsid w:val="004055BE"/>
    <w:rsid w:val="00427857"/>
    <w:rsid w:val="004312E4"/>
    <w:rsid w:val="004516E3"/>
    <w:rsid w:val="00454DEC"/>
    <w:rsid w:val="004604A6"/>
    <w:rsid w:val="00481E2C"/>
    <w:rsid w:val="004844FA"/>
    <w:rsid w:val="004859BF"/>
    <w:rsid w:val="004A2998"/>
    <w:rsid w:val="004A55D2"/>
    <w:rsid w:val="004C4A2A"/>
    <w:rsid w:val="004C7214"/>
    <w:rsid w:val="00510664"/>
    <w:rsid w:val="005136AF"/>
    <w:rsid w:val="0051474A"/>
    <w:rsid w:val="00535B1B"/>
    <w:rsid w:val="00586028"/>
    <w:rsid w:val="005933B9"/>
    <w:rsid w:val="005D1C2B"/>
    <w:rsid w:val="005E70CB"/>
    <w:rsid w:val="005F4FD8"/>
    <w:rsid w:val="00620F3A"/>
    <w:rsid w:val="0064620C"/>
    <w:rsid w:val="006513EF"/>
    <w:rsid w:val="00661CE0"/>
    <w:rsid w:val="00662F40"/>
    <w:rsid w:val="00687986"/>
    <w:rsid w:val="00694E4A"/>
    <w:rsid w:val="006A4A62"/>
    <w:rsid w:val="006C0813"/>
    <w:rsid w:val="006C7790"/>
    <w:rsid w:val="006D643B"/>
    <w:rsid w:val="006E486F"/>
    <w:rsid w:val="006F6420"/>
    <w:rsid w:val="006F6461"/>
    <w:rsid w:val="007040B6"/>
    <w:rsid w:val="00721779"/>
    <w:rsid w:val="00724235"/>
    <w:rsid w:val="00725C61"/>
    <w:rsid w:val="00727CEC"/>
    <w:rsid w:val="007703B8"/>
    <w:rsid w:val="007733B7"/>
    <w:rsid w:val="0079668A"/>
    <w:rsid w:val="007B2F4C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621B"/>
    <w:rsid w:val="00854794"/>
    <w:rsid w:val="00882A8A"/>
    <w:rsid w:val="008A0251"/>
    <w:rsid w:val="008A75EC"/>
    <w:rsid w:val="008B129E"/>
    <w:rsid w:val="008B6D1C"/>
    <w:rsid w:val="008D043F"/>
    <w:rsid w:val="008D4994"/>
    <w:rsid w:val="008D4B80"/>
    <w:rsid w:val="009100D6"/>
    <w:rsid w:val="0091645B"/>
    <w:rsid w:val="00923B76"/>
    <w:rsid w:val="009334BF"/>
    <w:rsid w:val="009560E6"/>
    <w:rsid w:val="00971993"/>
    <w:rsid w:val="009753DB"/>
    <w:rsid w:val="009A3D2A"/>
    <w:rsid w:val="009C3461"/>
    <w:rsid w:val="009E3CE9"/>
    <w:rsid w:val="00A138D2"/>
    <w:rsid w:val="00A223E9"/>
    <w:rsid w:val="00A40FBA"/>
    <w:rsid w:val="00A61CF5"/>
    <w:rsid w:val="00A93A36"/>
    <w:rsid w:val="00AC0F77"/>
    <w:rsid w:val="00AC5141"/>
    <w:rsid w:val="00AC6E44"/>
    <w:rsid w:val="00AD7488"/>
    <w:rsid w:val="00AF5E5D"/>
    <w:rsid w:val="00B0628A"/>
    <w:rsid w:val="00B37CDA"/>
    <w:rsid w:val="00B570EF"/>
    <w:rsid w:val="00B76306"/>
    <w:rsid w:val="00B91B75"/>
    <w:rsid w:val="00BF3AF5"/>
    <w:rsid w:val="00C218FA"/>
    <w:rsid w:val="00C2548F"/>
    <w:rsid w:val="00C30657"/>
    <w:rsid w:val="00C35CD6"/>
    <w:rsid w:val="00C40AD5"/>
    <w:rsid w:val="00CA1E6D"/>
    <w:rsid w:val="00CA75CE"/>
    <w:rsid w:val="00CB3DD3"/>
    <w:rsid w:val="00D0451D"/>
    <w:rsid w:val="00D14BAC"/>
    <w:rsid w:val="00D25145"/>
    <w:rsid w:val="00D64BF7"/>
    <w:rsid w:val="00D77BF4"/>
    <w:rsid w:val="00DB6B58"/>
    <w:rsid w:val="00DE0B99"/>
    <w:rsid w:val="00E21162"/>
    <w:rsid w:val="00E2181E"/>
    <w:rsid w:val="00E440CF"/>
    <w:rsid w:val="00E8725F"/>
    <w:rsid w:val="00E94DB7"/>
    <w:rsid w:val="00E97161"/>
    <w:rsid w:val="00EA1C8A"/>
    <w:rsid w:val="00EA29BF"/>
    <w:rsid w:val="00EC0442"/>
    <w:rsid w:val="00EF0445"/>
    <w:rsid w:val="00EF62F9"/>
    <w:rsid w:val="00F0560E"/>
    <w:rsid w:val="00F26521"/>
    <w:rsid w:val="00F55C45"/>
    <w:rsid w:val="00F70C5F"/>
    <w:rsid w:val="00F76E35"/>
    <w:rsid w:val="00F85591"/>
    <w:rsid w:val="00FA2B12"/>
    <w:rsid w:val="00FA531E"/>
    <w:rsid w:val="00FD522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0F6D91-B24D-456D-890F-DD7AEC91E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30</Pages>
  <Words>2533</Words>
  <Characters>14443</Characters>
  <Application>Microsoft Office Word</Application>
  <DocSecurity>0</DocSecurity>
  <Lines>120</Lines>
  <Paragraphs>33</Paragraphs>
  <ScaleCrop>false</ScaleCrop>
  <Company/>
  <LinksUpToDate>false</LinksUpToDate>
  <CharactersWithSpaces>16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vicky</cp:lastModifiedBy>
  <cp:revision>13</cp:revision>
  <dcterms:created xsi:type="dcterms:W3CDTF">2022-01-28T02:58:00Z</dcterms:created>
  <dcterms:modified xsi:type="dcterms:W3CDTF">2022-02-22T08:06:00Z</dcterms:modified>
</cp:coreProperties>
</file>